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6"/>
  </p:sldMasterIdLst>
  <p:notesMasterIdLst>
    <p:notesMasterId r:id="rId18"/>
  </p:notesMasterIdLst>
  <p:sldIdLst>
    <p:sldId id="275" r:id="rId7"/>
    <p:sldId id="276" r:id="rId8"/>
    <p:sldId id="257" r:id="rId9"/>
    <p:sldId id="259" r:id="rId10"/>
    <p:sldId id="278" r:id="rId11"/>
    <p:sldId id="281" r:id="rId12"/>
    <p:sldId id="285" r:id="rId13"/>
    <p:sldId id="288" r:id="rId14"/>
    <p:sldId id="289" r:id="rId15"/>
    <p:sldId id="290" r:id="rId16"/>
    <p:sldId id="274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394" autoAdjust="0"/>
  </p:normalViewPr>
  <p:slideViewPr>
    <p:cSldViewPr>
      <p:cViewPr varScale="1">
        <p:scale>
          <a:sx n="43" d="100"/>
          <a:sy n="43" d="100"/>
        </p:scale>
        <p:origin x="1136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190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10" Type="http://schemas.openxmlformats.org/officeDocument/2006/relationships/slide" Target="slides/slide4.xml"/><Relationship Id="rId19" Type="http://schemas.openxmlformats.org/officeDocument/2006/relationships/presProps" Target="presProps.xml"/><Relationship Id="rId22" Type="http://schemas.openxmlformats.org/officeDocument/2006/relationships/tableStyles" Target="tableStyles.xml"/><Relationship Id="rId9" Type="http://schemas.openxmlformats.org/officeDocument/2006/relationships/slide" Target="slides/slide3.xml"/><Relationship Id="rId1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CA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B722ECB-8E4E-4591-85D0-8717A1F16B49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CA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CA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53466F-9D4A-44D4-99B9-C50790ECC4A0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4283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DC5BD9A7-93F9-4B64-B8FB-57CF0A6B24F1}" type="slidenum">
              <a:rPr lang="en-CA" altLang="en-US"/>
              <a:pPr eaLnBrk="1" hangingPunct="1"/>
              <a:t>1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748A95A1-0434-49C7-AB5D-0956CB8756BA}" type="slidenum">
              <a:rPr lang="en-CA" altLang="en-US"/>
              <a:pPr eaLnBrk="1" hangingPunct="1"/>
              <a:t>2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FEE7F2B2-D25E-4B43-8851-F75C4EAABDEF}" type="slidenum">
              <a:rPr lang="en-CA" altLang="en-US"/>
              <a:pPr eaLnBrk="1" hangingPunct="1"/>
              <a:t>4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30196BE4-2A88-4CFD-BF06-4BBFAED16B90}" type="slidenum">
              <a:rPr lang="en-CA" altLang="en-US"/>
              <a:pPr eaLnBrk="1" hangingPunct="1"/>
              <a:t>6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67138388-993C-4D25-9475-E39E67190FB5}" type="slidenum">
              <a:rPr lang="en-CA" altLang="en-US"/>
              <a:pPr eaLnBrk="1" hangingPunct="1"/>
              <a:t>7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48003D6A-E323-4568-AE1C-32210A11BF3E}" type="slidenum">
              <a:rPr lang="en-CA" altLang="en-US"/>
              <a:pPr eaLnBrk="1" hangingPunct="1"/>
              <a:t>8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60FC9B32-AFA2-41E5-9A5F-CBDAA329CEB2}" type="slidenum">
              <a:rPr lang="en-CA" altLang="en-US"/>
              <a:pPr eaLnBrk="1" hangingPunct="1"/>
              <a:t>9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3466F-9D4A-44D4-99B9-C50790ECC4A0}" type="slidenum">
              <a:rPr lang="en-CA" altLang="en-US" smtClean="0"/>
              <a:pPr/>
              <a:t>10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187905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00366B-5E72-472B-8C98-FCF9864ABC8C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7F860B-FA9C-4827-A5FC-F4EF82B07610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37888536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22E0DBB-0480-4E44-8379-D939CF4CB8DE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63AA30-7E75-4E1F-8FCF-5C79A7B38CD1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54566605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45E52F-00E3-4956-86BC-F9DAD934E906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020215-69CB-4410-AF57-22F5D0AEF0F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653241860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3600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0825" y="1484313"/>
            <a:ext cx="8642350" cy="47529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221BEC59-F8D7-4F1D-8E5B-150417886A00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13B745A3-28FA-42DB-8D15-F658AEFA3184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6292782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7BECF4-905F-479A-ACAF-61879BE856F8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FDA46F-B124-4482-A0EC-EFB17C82595E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427226051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FC90C8-6297-4932-9621-1D3528B3B4AE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8A95D5-F839-43C6-B2DD-1E1AFC2DE5CA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760612796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B93D23-0968-476C-B195-664586165CB3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D7BF1F-0607-447C-A2BB-B2A2AFC59966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414488167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C29C96-B0A0-44C0-8AC9-64A2FC5F84A5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59D214-EEFF-443D-9D86-D189DE181915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09687804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52606A-AD46-472B-81C6-AC85BCBABCE8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9F76C9-4F8F-45B2-908E-9747DAA5F10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216614066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ACAE4D4-B881-48FC-B38B-DD1F70018ABE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CE9E4F-E1C5-4EC2-A365-7495C3196134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865687485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7DF66D-8DC6-4F5B-BFC6-BBF81CEF80A4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86C096-ABBB-4EAF-840D-5E50EC8E9632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416468169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BB171E-4A5A-481D-87A3-16B754FBD9FD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4928B-37F6-40E6-B67F-E1822BC57B1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294696198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CA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CA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939EF50-6269-4480-8896-E472EA5AB0A6}" type="datetimeFigureOut">
              <a:rPr lang="en-CA" altLang="en-US"/>
              <a:pPr/>
              <a:t>2022/11/30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29766A5-CD77-41C7-BCF4-EE34F2CD09C5}" type="slidenum">
              <a:rPr lang="en-CA" altLang="en-US"/>
              <a:pPr/>
              <a:t>‹#›</a:t>
            </a:fld>
            <a:endParaRPr lang="en-CA" altLang="en-US"/>
          </a:p>
        </p:txBody>
      </p:sp>
      <p:pic>
        <p:nvPicPr>
          <p:cNvPr id="1031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0963"/>
            <a:ext cx="9144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8"/>
          <p:cNvSpPr txBox="1">
            <a:spLocks noChangeArrowheads="1"/>
          </p:cNvSpPr>
          <p:nvPr userDrawn="1"/>
        </p:nvSpPr>
        <p:spPr bwMode="auto">
          <a:xfrm>
            <a:off x="7924800" y="6581775"/>
            <a:ext cx="12192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000" dirty="0">
                <a:latin typeface="Arial" charset="0"/>
              </a:rPr>
              <a:t>Page </a:t>
            </a:r>
            <a:fld id="{B8C2B579-D029-471A-8D22-E1A20DFE3F7C}" type="slidenum">
              <a:rPr lang="en-US" altLang="en-US" sz="1000">
                <a:latin typeface="Arial" charset="0"/>
              </a:rPr>
              <a:pPr eaLnBrk="1" hangingPunct="1"/>
              <a:t>‹#›</a:t>
            </a:fld>
            <a:r>
              <a:rPr lang="en-US" altLang="en-US" sz="1000" dirty="0">
                <a:latin typeface="Arial" charset="0"/>
              </a:rPr>
              <a:t> of 11</a:t>
            </a:r>
            <a:endParaRPr lang="en-CA" altLang="en-US" sz="1000" dirty="0">
              <a:latin typeface="Arial" charset="0"/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4" name="Picture 2"/>
              <p:cNvPicPr>
                <a:picLocks noChangeAspect="1" noChangeArrowheads="1"/>
              </p:cNvPicPr>
              <p:nvPr userDrawn="1"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1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3" name="TextBox 12"/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  <a:latin typeface="Calibri"/>
                  <a:cs typeface="+mn-cs"/>
                </a:rPr>
                <a:t>Agreement</a:t>
              </a:r>
              <a:r>
                <a:rPr lang="en-US" baseline="0" dirty="0">
                  <a:solidFill>
                    <a:prstClr val="white"/>
                  </a:solidFill>
                  <a:latin typeface="Calibri"/>
                  <a:cs typeface="+mn-cs"/>
                </a:rPr>
                <a:t> Management</a:t>
              </a: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 bwMode="auto">
          <a:xfrm>
            <a:off x="0" y="6578565"/>
            <a:ext cx="1804584" cy="279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rtlCol="0" anchor="ctr" anchorCtr="1">
            <a:spAutoFit/>
          </a:bodyPr>
          <a:lstStyle/>
          <a:p>
            <a:pPr algn="l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sz="1100" b="1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  <a:endParaRPr lang="en-CA" sz="11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wipe dir="r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PNG%20Continuation.aspx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Energy.Rentals@gov.ab.ca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training.energy.gov.ab.ca/Pages/default.aspx" TargetMode="Externa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ENERGY.Rentals@gov.ab.ca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Welcome</a:t>
            </a:r>
          </a:p>
        </p:txBody>
      </p:sp>
      <p:sp>
        <p:nvSpPr>
          <p:cNvPr id="10" name="Rectangle 1"/>
          <p:cNvSpPr>
            <a:spLocks/>
          </p:cNvSpPr>
          <p:nvPr/>
        </p:nvSpPr>
        <p:spPr bwMode="auto">
          <a:xfrm>
            <a:off x="4572000" y="2713038"/>
            <a:ext cx="37909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Each company has an assigned ETS Site Administrator who is responsible to create their company's user accounts. They also manage the assignment of roles within the company.</a:t>
            </a:r>
            <a:br>
              <a:rPr lang="en-CA" altLang="en-US" sz="1200" dirty="0">
                <a:latin typeface="Arial" charset="0"/>
              </a:rPr>
            </a:b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This module will highlight the different roles required to create, amend, submit, and view the various PNG and Geothermal form types:</a:t>
            </a:r>
          </a:p>
          <a:p>
            <a:pPr>
              <a:buFont typeface="Arial" charset="0"/>
              <a:buNone/>
            </a:pPr>
            <a:endParaRPr lang="en-CA" altLang="en-US" sz="1000" dirty="0"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Authoriza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Surrender Requ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ental Defaul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oyalty Defaul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ental Reinstatements</a:t>
            </a:r>
          </a:p>
          <a:p>
            <a:pPr>
              <a:buFont typeface="Arial" charset="0"/>
              <a:buNone/>
            </a:pPr>
            <a:endParaRPr lang="en-CA" altLang="en-US" sz="1200" dirty="0">
              <a:latin typeface="Arial" charset="0"/>
            </a:endParaRPr>
          </a:p>
        </p:txBody>
      </p:sp>
      <p:sp>
        <p:nvSpPr>
          <p:cNvPr id="2052" name="object 3"/>
          <p:cNvSpPr>
            <a:spLocks noChangeArrowheads="1"/>
          </p:cNvSpPr>
          <p:nvPr/>
        </p:nvSpPr>
        <p:spPr bwMode="auto">
          <a:xfrm>
            <a:off x="103188" y="1468438"/>
            <a:ext cx="4468812" cy="2189162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053" name="object 4"/>
          <p:cNvSpPr txBox="1">
            <a:spLocks noChangeArrowheads="1"/>
          </p:cNvSpPr>
          <p:nvPr/>
        </p:nvSpPr>
        <p:spPr bwMode="auto">
          <a:xfrm>
            <a:off x="119063" y="3127375"/>
            <a:ext cx="42148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113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70C0"/>
                </a:solidFill>
                <a:latin typeface="Arial" charset="0"/>
              </a:rPr>
              <a:t>To the ETS – Agreement Management: Roles</a:t>
            </a:r>
            <a:endParaRPr lang="en-US" altLang="en-US" sz="1800"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70C0"/>
                </a:solidFill>
                <a:latin typeface="Arial" charset="0"/>
              </a:rPr>
              <a:t>Online Training Course</a:t>
            </a: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676400"/>
            <a:ext cx="8640960" cy="360040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2362200"/>
            <a:ext cx="8229600" cy="2133600"/>
          </a:xfrm>
        </p:spPr>
        <p:txBody>
          <a:bodyPr/>
          <a:lstStyle/>
          <a:p>
            <a:pPr marL="0" indent="0">
              <a:buNone/>
            </a:pPr>
            <a:r>
              <a:rPr lang="en-CA" sz="1600" dirty="0">
                <a:hlinkClick r:id="rId3"/>
              </a:rPr>
              <a:t>ETS Support and Online Learning </a:t>
            </a:r>
            <a:r>
              <a:rPr lang="en-CA" sz="1600" dirty="0"/>
              <a:t>provides access to relevant guides, courses and other information.</a:t>
            </a:r>
          </a:p>
          <a:p>
            <a:pPr marL="0" indent="0">
              <a:buNone/>
            </a:pPr>
            <a:endParaRPr lang="en-CA" sz="1600" dirty="0"/>
          </a:p>
          <a:p>
            <a:pPr marL="0" indent="0">
              <a:buNone/>
            </a:pPr>
            <a:r>
              <a:rPr lang="en-CA" sz="1600" dirty="0"/>
              <a:t>If you have questions, please contact </a:t>
            </a:r>
            <a:r>
              <a:rPr lang="en-CA" altLang="en-US" sz="1600" dirty="0">
                <a:solidFill>
                  <a:prstClr val="black"/>
                </a:solidFill>
                <a:latin typeface="Calibri" pitchFamily="34" charset="0"/>
                <a:cs typeface="Arial" charset="0"/>
                <a:hlinkClick r:id="rId4"/>
              </a:rPr>
              <a:t>Energy.Rentals@gov.ab.ca</a:t>
            </a:r>
            <a:endParaRPr lang="en-CA" altLang="en-US" sz="1600" dirty="0"/>
          </a:p>
          <a:p>
            <a:pPr marL="0" indent="0">
              <a:buNone/>
            </a:pPr>
            <a:r>
              <a:rPr lang="en-CA" sz="1600" dirty="0"/>
              <a:t>or the PNG Tenure Help Line at (780) 644-2300</a:t>
            </a:r>
            <a:r>
              <a:rPr lang="en-CA" sz="16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 marL="0" indent="0">
              <a:buNone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77609095"/>
      </p:ext>
    </p:extLst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 idx="4294967295"/>
          </p:nvPr>
        </p:nvSpPr>
        <p:spPr>
          <a:xfrm>
            <a:off x="76200" y="849313"/>
            <a:ext cx="1219200" cy="274637"/>
          </a:xfrm>
        </p:spPr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Congratulations!</a:t>
            </a:r>
          </a:p>
        </p:txBody>
      </p:sp>
      <p:sp>
        <p:nvSpPr>
          <p:cNvPr id="20" name="object 2"/>
          <p:cNvSpPr txBox="1">
            <a:spLocks/>
          </p:cNvSpPr>
          <p:nvPr/>
        </p:nvSpPr>
        <p:spPr>
          <a:xfrm>
            <a:off x="1100138" y="1057275"/>
            <a:ext cx="6943725" cy="246063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fontAlgn="auto">
              <a:spcAft>
                <a:spcPts val="0"/>
              </a:spcAft>
              <a:defRPr/>
            </a:pPr>
            <a:r>
              <a:rPr lang="en-CA" sz="1600" spc="-2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CA" sz="1600" spc="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g</a:t>
            </a:r>
            <a:r>
              <a:rPr lang="en-CA" sz="1600" spc="-1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t</a:t>
            </a:r>
            <a:r>
              <a:rPr lang="en-CA" sz="1600" spc="-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CA" sz="1600" spc="-2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CA" sz="1600" spc="-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sz="1600" spc="-1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CA" sz="1600" spc="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s!</a:t>
            </a:r>
          </a:p>
        </p:txBody>
      </p:sp>
      <p:sp>
        <p:nvSpPr>
          <p:cNvPr id="11268" name="object 3"/>
          <p:cNvSpPr txBox="1">
            <a:spLocks noChangeArrowheads="1"/>
          </p:cNvSpPr>
          <p:nvPr/>
        </p:nvSpPr>
        <p:spPr bwMode="auto">
          <a:xfrm>
            <a:off x="304800" y="1143000"/>
            <a:ext cx="5029200" cy="4362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42875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200" b="1" dirty="0">
                <a:solidFill>
                  <a:srgbClr val="2160AD"/>
                </a:solidFill>
                <a:latin typeface="Freestyle Script" pitchFamily="66" charset="0"/>
              </a:rPr>
              <a:t>Congratulations!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 b="1" dirty="0">
              <a:solidFill>
                <a:srgbClr val="2160AD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>
                <a:solidFill>
                  <a:srgbClr val="2160AD"/>
                </a:solidFill>
                <a:latin typeface="Arial" charset="0"/>
              </a:rPr>
              <a:t>You have completed the </a:t>
            </a: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ET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Agreement Management: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Roles Online Training Course</a:t>
            </a:r>
            <a:endParaRPr lang="en-US" altLang="en-US" sz="1600" dirty="0">
              <a:latin typeface="Arial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lnSpc>
                <a:spcPts val="2100"/>
              </a:lnSpc>
              <a:spcBef>
                <a:spcPts val="63"/>
              </a:spcBef>
              <a:buFontTx/>
              <a:buNone/>
            </a:pPr>
            <a:endParaRPr lang="en-US" altLang="en-US" sz="2100" dirty="0"/>
          </a:p>
          <a:p>
            <a:pPr marL="0" lvl="0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To access </a:t>
            </a:r>
            <a:r>
              <a:rPr lang="en-US" sz="14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ourses, Guides </a:t>
            </a: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en-US" sz="14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Forms</a:t>
            </a: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for all your ETS Business please see </a:t>
            </a:r>
            <a:r>
              <a:rPr lang="en-CA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ETS Support and Online Learning</a:t>
            </a:r>
            <a:r>
              <a:rPr lang="en-CA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14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lvl="0" eaLnBrk="1" hangingPunct="1">
              <a:spcBef>
                <a:spcPct val="0"/>
              </a:spcBef>
              <a:buNone/>
            </a:pPr>
            <a:endParaRPr lang="en-US" sz="14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lvl="0" eaLnBrk="1" hangingPunct="1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lvl="0" eaLnBrk="1" hangingPunct="1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lease contact: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70C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600"/>
              </a:lnSpc>
              <a:spcBef>
                <a:spcPts val="75"/>
              </a:spcBef>
              <a:buFontTx/>
              <a:buNone/>
            </a:pPr>
            <a:endParaRPr lang="en-US" altLang="en-US" sz="1600" dirty="0"/>
          </a:p>
        </p:txBody>
      </p:sp>
      <p:sp>
        <p:nvSpPr>
          <p:cNvPr id="11269" name="object 4"/>
          <p:cNvSpPr>
            <a:spLocks noChangeArrowheads="1"/>
          </p:cNvSpPr>
          <p:nvPr/>
        </p:nvSpPr>
        <p:spPr bwMode="auto">
          <a:xfrm>
            <a:off x="4610100" y="1143000"/>
            <a:ext cx="4152900" cy="45974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40083" y="4963081"/>
            <a:ext cx="4069492" cy="642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rown Agreement Management</a:t>
            </a:r>
          </a:p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Helpdesk:  (780) 644-2300</a:t>
            </a:r>
            <a:endParaRPr lang="en-CA" sz="1200" dirty="0">
              <a:solidFill>
                <a:srgbClr val="002060"/>
              </a:solidFill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CA" altLang="en-US" sz="1200" dirty="0">
                <a:solidFill>
                  <a:srgbClr val="002060"/>
                </a:solidFill>
                <a:latin typeface="Arial" charset="0"/>
              </a:rPr>
              <a:t>Email inquires: </a:t>
            </a:r>
            <a:r>
              <a:rPr lang="en-US" sz="1200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  <a:hlinkClick r:id="rId4"/>
              </a:rPr>
              <a:t>ENERGY.Rentals@gov.ab.ca</a:t>
            </a:r>
            <a:endParaRPr lang="en-US" sz="1200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US" sz="1400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CA" altLang="en-US" sz="1100" dirty="0">
              <a:solidFill>
                <a:srgbClr val="002060"/>
              </a:solidFill>
              <a:latin typeface="Arial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CA" altLang="en-US" sz="1100" dirty="0">
              <a:solidFill>
                <a:srgbClr val="002060"/>
              </a:solidFill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4"/>
          <p:cNvSpPr>
            <a:spLocks noGrp="1"/>
          </p:cNvSpPr>
          <p:nvPr>
            <p:ph type="title" idx="4294967295"/>
          </p:nvPr>
        </p:nvSpPr>
        <p:spPr>
          <a:xfrm>
            <a:off x="152400" y="914400"/>
            <a:ext cx="1219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Revisions</a:t>
            </a:r>
          </a:p>
        </p:txBody>
      </p:sp>
      <p:graphicFrame>
        <p:nvGraphicFramePr>
          <p:cNvPr id="6" name="objec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276089"/>
              </p:ext>
            </p:extLst>
          </p:nvPr>
        </p:nvGraphicFramePr>
        <p:xfrm>
          <a:off x="1295400" y="2701925"/>
          <a:ext cx="6400800" cy="2486025"/>
        </p:xfrm>
        <a:graphic>
          <a:graphicData uri="http://schemas.openxmlformats.org/drawingml/2006/table">
            <a:tbl>
              <a:tblPr/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at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Revisions Typ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age Number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March 10, 20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Initial Creatio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June 202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 Banner and add Resource Pag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ll</a:t>
                      </a:r>
                    </a:p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October 202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Variou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812861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November 202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dded reference to Geothermal agreement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203729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7"/>
          <p:cNvSpPr>
            <a:spLocks noGrp="1"/>
          </p:cNvSpPr>
          <p:nvPr>
            <p:ph type="title" idx="4294967295"/>
          </p:nvPr>
        </p:nvSpPr>
        <p:spPr>
          <a:xfrm>
            <a:off x="142875" y="914400"/>
            <a:ext cx="1600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Introduction</a:t>
            </a:r>
          </a:p>
        </p:txBody>
      </p:sp>
      <p:pic>
        <p:nvPicPr>
          <p:cNvPr id="409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6113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itle 4"/>
          <p:cNvSpPr txBox="1">
            <a:spLocks/>
          </p:cNvSpPr>
          <p:nvPr/>
        </p:nvSpPr>
        <p:spPr bwMode="auto">
          <a:xfrm>
            <a:off x="152400" y="914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4101" name="Rectangle 1"/>
          <p:cNvSpPr>
            <a:spLocks/>
          </p:cNvSpPr>
          <p:nvPr/>
        </p:nvSpPr>
        <p:spPr bwMode="auto">
          <a:xfrm>
            <a:off x="4286250" y="2713038"/>
            <a:ext cx="37909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In this module, you will learn about the different roles for Agreement Management.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b="1">
              <a:solidFill>
                <a:srgbClr val="000000"/>
              </a:solidFill>
              <a:latin typeface="Arial" charset="0"/>
            </a:endParaRPr>
          </a:p>
          <a:p>
            <a:pPr>
              <a:buFont typeface="Arial" charset="0"/>
              <a:buNone/>
            </a:pPr>
            <a:r>
              <a:rPr lang="en-CA" altLang="en-US" sz="1200" u="sng">
                <a:latin typeface="Arial" charset="0"/>
              </a:rPr>
              <a:t>Prerequisite Learning Modules</a:t>
            </a:r>
          </a:p>
          <a:p>
            <a:pPr>
              <a:buFont typeface="Arial" charset="0"/>
              <a:buNone/>
            </a:pPr>
            <a:br>
              <a:rPr lang="en-CA" altLang="en-US" sz="1200">
                <a:latin typeface="Arial" charset="0"/>
              </a:rPr>
            </a:br>
            <a:r>
              <a:rPr lang="en-CA" altLang="en-US" sz="1200">
                <a:latin typeface="Arial" charset="0"/>
              </a:rPr>
              <a:t>Before proceeding we recommend that you view the </a:t>
            </a:r>
            <a:r>
              <a:rPr lang="en-CA" altLang="en-US" sz="1200" b="1">
                <a:latin typeface="Arial" charset="0"/>
              </a:rPr>
              <a:t>ETS Account Setup and Preferences </a:t>
            </a:r>
            <a:r>
              <a:rPr lang="en-CA" altLang="en-US" sz="1200">
                <a:latin typeface="Arial" charset="0"/>
              </a:rPr>
              <a:t>module located in the Online Learning portal.</a:t>
            </a:r>
            <a:endParaRPr lang="en-US" altLang="en-US" sz="12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609725"/>
            <a:ext cx="2009775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400800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Site Administrator – Assign Roles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733800" y="3184525"/>
            <a:ext cx="396240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Site Administrator is responsible for assigning roles to their users for the various Form Type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is is completed in the </a:t>
            </a:r>
            <a:r>
              <a:rPr lang="en-US" altLang="en-US" sz="1200" b="1">
                <a:solidFill>
                  <a:srgbClr val="000000"/>
                </a:solidFill>
                <a:latin typeface="Arial" charset="0"/>
              </a:rPr>
              <a:t>Assign Roles</a:t>
            </a: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 screen under the </a:t>
            </a:r>
            <a:r>
              <a:rPr lang="en-US" altLang="en-US" sz="1200" b="1">
                <a:solidFill>
                  <a:srgbClr val="000000"/>
                </a:solidFill>
                <a:latin typeface="Arial" charset="0"/>
              </a:rPr>
              <a:t>Client Accounts </a:t>
            </a: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section in ET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selection of roles will vary based on the Form Type.</a:t>
            </a:r>
          </a:p>
        </p:txBody>
      </p:sp>
      <p:sp>
        <p:nvSpPr>
          <p:cNvPr id="512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graphicFrame>
        <p:nvGraphicFramePr>
          <p:cNvPr id="5126" name="Object 1"/>
          <p:cNvGraphicFramePr>
            <a:graphicFrameLocks noChangeAspect="1"/>
          </p:cNvGraphicFramePr>
          <p:nvPr/>
        </p:nvGraphicFramePr>
        <p:xfrm>
          <a:off x="4868863" y="1600200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5" imgW="1310640" imgH="1168541" progId="Visio.Drawing.11">
                  <p:embed/>
                </p:oleObj>
              </mc:Choice>
              <mc:Fallback>
                <p:oleObj name="Visio" r:id="rId5" imgW="1310640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63" y="1600200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06609" y="5105400"/>
            <a:ext cx="1161905" cy="1114286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uthorization requests.</a:t>
                      </a: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oncur authorization requests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uthorization requests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56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Authorization</a:t>
            </a:r>
          </a:p>
        </p:txBody>
      </p:sp>
      <p:sp>
        <p:nvSpPr>
          <p:cNvPr id="6157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6158" name="Title 6"/>
          <p:cNvSpPr txBox="1">
            <a:spLocks/>
          </p:cNvSpPr>
          <p:nvPr/>
        </p:nvSpPr>
        <p:spPr bwMode="auto">
          <a:xfrm>
            <a:off x="142875" y="876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6159" name="Rectangle 1"/>
          <p:cNvSpPr>
            <a:spLocks/>
          </p:cNvSpPr>
          <p:nvPr/>
        </p:nvSpPr>
        <p:spPr bwMode="auto">
          <a:xfrm>
            <a:off x="393700" y="1409700"/>
            <a:ext cx="80645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Authorization </a:t>
            </a:r>
            <a:r>
              <a:rPr lang="en-CA" altLang="en-US" sz="1200">
                <a:latin typeface="Arial" charset="0"/>
              </a:rPr>
              <a:t>process involves authorizing a company to act on behalf of the designated representative for a Crown petroleum and natural gas licence or lease (PNG agreement)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Authorization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160" name="Object 26"/>
          <p:cNvGraphicFramePr>
            <a:graphicFrameLocks noChangeAspect="1"/>
          </p:cNvGraphicFramePr>
          <p:nvPr/>
        </p:nvGraphicFramePr>
        <p:xfrm>
          <a:off x="1447800" y="25908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3" imgW="800842" imgH="1168541" progId="Visio.Drawing.11">
                  <p:embed/>
                </p:oleObj>
              </mc:Choice>
              <mc:Fallback>
                <p:oleObj name="Visio" r:id="rId3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1" name="Object 27"/>
          <p:cNvGraphicFramePr>
            <a:graphicFrameLocks noChangeAspect="1"/>
          </p:cNvGraphicFramePr>
          <p:nvPr/>
        </p:nvGraphicFramePr>
        <p:xfrm>
          <a:off x="1447800" y="3657600"/>
          <a:ext cx="8048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5" imgW="804348" imgH="1168541" progId="Visio.Drawing.11">
                  <p:embed/>
                </p:oleObj>
              </mc:Choice>
              <mc:Fallback>
                <p:oleObj name="Visio" r:id="rId5" imgW="804348" imgH="116854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48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2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7" imgW="618222" imgH="1168524" progId="Visio.Drawing.11">
                  <p:embed/>
                </p:oleObj>
              </mc:Choice>
              <mc:Fallback>
                <p:oleObj name="Visio" r:id="rId7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reate and amend applications.</a:t>
                      </a:r>
                    </a:p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pplications they created (please note if they need to view applications not created by them, Viewer role must also be assigned to them.)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ll application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ll applications and their related document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180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Surrender Reques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7181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7182" name="Rectangle 1"/>
          <p:cNvSpPr>
            <a:spLocks/>
          </p:cNvSpPr>
          <p:nvPr/>
        </p:nvSpPr>
        <p:spPr bwMode="auto">
          <a:xfrm>
            <a:off x="393700" y="1409700"/>
            <a:ext cx="81407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Surrender Request is the process for a company to fill in and submit an Online Surrender Request via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Surrender Reques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183" name="Object 26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4" imgW="800842" imgH="1168541" progId="Visio.Drawing.11">
                  <p:embed/>
                </p:oleObj>
              </mc:Choice>
              <mc:Fallback>
                <p:oleObj name="Visio" r:id="rId4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4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6" imgW="618222" imgH="1168524" progId="Visio.Drawing.11">
                  <p:embed/>
                </p:oleObj>
              </mc:Choice>
              <mc:Fallback>
                <p:oleObj name="Visio" r:id="rId6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Visio" r:id="rId8" imgW="650604" imgH="1168524" progId="Visio.Drawing.11">
                  <p:embed/>
                </p:oleObj>
              </mc:Choice>
              <mc:Fallback>
                <p:oleObj name="Visio" r:id="rId8" imgW="650604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reate applications.</a:t>
                      </a:r>
                    </a:p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pplications they created (please note if they need to view requests not created by them, Viewer role must also be assigned to them.)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ll application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ll applications and their related document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04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>
                <a:latin typeface="Arial" charset="0"/>
                <a:cs typeface="Arial" charset="0"/>
              </a:rPr>
              <a:t>Rental Reinstatemen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820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8206" name="Title 6"/>
          <p:cNvSpPr txBox="1">
            <a:spLocks/>
          </p:cNvSpPr>
          <p:nvPr/>
        </p:nvSpPr>
        <p:spPr bwMode="auto">
          <a:xfrm>
            <a:off x="142875" y="876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8207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ental Reinstatement is the process for a company to fill in and submit an Online Rental Reinstatement on a cancelled agreement via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Rental Reinstatement:</a:t>
            </a:r>
          </a:p>
        </p:txBody>
      </p: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4" imgW="618222" imgH="1168524" progId="Visio.Drawing.11">
                  <p:embed/>
                </p:oleObj>
              </mc:Choice>
              <mc:Fallback>
                <p:oleObj name="Visio" r:id="rId4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Visio" r:id="rId6" imgW="650604" imgH="1168524" progId="Visio.Drawing.11">
                  <p:embed/>
                </p:oleObj>
              </mc:Choice>
              <mc:Fallback>
                <p:oleObj name="Visio" r:id="rId6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Visio" r:id="rId8" imgW="800842" imgH="1168541" progId="Visio.Drawing.11">
                  <p:embed/>
                </p:oleObj>
              </mc:Choice>
              <mc:Fallback>
                <p:oleObj name="Visio" r:id="rId8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Rental Defaul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9219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9220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ental Default is a cancellation letter for non-payment of rent sent from Alberta Energy to the Designated Representative and all participants through the Request Status screen on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is one role available for Rental Defaul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9221" name="Object 28"/>
          <p:cNvGraphicFramePr>
            <a:graphicFrameLocks noChangeAspect="1"/>
          </p:cNvGraphicFramePr>
          <p:nvPr/>
        </p:nvGraphicFramePr>
        <p:xfrm>
          <a:off x="1600200" y="31242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4" imgW="618222" imgH="1168524" progId="Visio.Drawing.11">
                  <p:embed/>
                </p:oleObj>
              </mc:Choice>
              <mc:Fallback>
                <p:oleObj name="Visio" r:id="rId4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242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"/>
          <p:cNvSpPr>
            <a:spLocks noChangeArrowheads="1"/>
          </p:cNvSpPr>
          <p:nvPr/>
        </p:nvSpPr>
        <p:spPr bwMode="auto">
          <a:xfrm>
            <a:off x="2736850" y="3465513"/>
            <a:ext cx="3167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Arial" charset="0"/>
              </a:rPr>
              <a:t>can view cancellation letter.</a:t>
            </a:r>
            <a:endParaRPr lang="en-CA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Royalty Defaul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10243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0244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oyalty Default is a notification and cancellation letter for non-payment of royalty sent from Alberta Energy to the Designated Representative and all current participants plus the well operator through the Request Status screen on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is one role available for Royalty Defaul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0245" name="Object 28"/>
          <p:cNvGraphicFramePr>
            <a:graphicFrameLocks noChangeAspect="1"/>
          </p:cNvGraphicFramePr>
          <p:nvPr/>
        </p:nvGraphicFramePr>
        <p:xfrm>
          <a:off x="1600200" y="31242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4" imgW="618222" imgH="1168524" progId="Visio.Drawing.11">
                  <p:embed/>
                </p:oleObj>
              </mc:Choice>
              <mc:Fallback>
                <p:oleObj name="Visio" r:id="rId4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242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1"/>
          <p:cNvSpPr>
            <a:spLocks noChangeArrowheads="1"/>
          </p:cNvSpPr>
          <p:nvPr/>
        </p:nvSpPr>
        <p:spPr bwMode="auto">
          <a:xfrm>
            <a:off x="2736850" y="3465513"/>
            <a:ext cx="3167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Arial" charset="0"/>
              </a:rPr>
              <a:t>can view cancellation letter.</a:t>
            </a:r>
            <a:endParaRPr lang="en-CA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anchor="ctr"/>
      <a:lstStyle>
        <a:defPPr eaLnBrk="1" hangingPunct="1">
          <a:spcBef>
            <a:spcPct val="0"/>
          </a:spcBef>
          <a:buFontTx/>
          <a:buNone/>
          <a:defRPr sz="1600" b="1" dirty="0">
            <a:latin typeface="Arial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8dedacd1-8ed8-4364-83a4-3ca25ad2d993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9" ma:contentTypeDescription="This is the base content type for all of the courses." ma:contentTypeScope="" ma:versionID="5e75130c2787cb4b878206f774c9f8d1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targetNamespace="http://schemas.microsoft.com/office/2006/metadata/properties" ma:root="true" ma:fieldsID="a77d42b46df79df0acabc75b74fce705" ns2:_="" ns3:_="" ns4:_="">
    <xsd:import namespace="d317fc56-cd2a-4fee-83bf-2acf5d88d7a0"/>
    <xsd:import namespace="cd3b5d7d-85b8-485a-94e1-bd5df7614905"/>
    <xsd:import namespace="e6d83808-03cb-4f3c-af89-207626cead88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 xsi:nil="true"/>
    <Order1 xmlns="d317fc56-cd2a-4fee-83bf-2acf5d88d7a0" xsi:nil="true"/>
    <Course_x0020_Description xmlns="d317fc56-cd2a-4fee-83bf-2acf5d88d7a0" xsi:nil="true"/>
    <Module xmlns="d317fc56-cd2a-4fee-83bf-2acf5d88d7a0">Module</Module>
    <Area xmlns="d317fc56-cd2a-4fee-83bf-2acf5d88d7a0">Agreement Management</Area>
  </documentManagement>
</p:properties>
</file>

<file path=customXml/itemProps1.xml><?xml version="1.0" encoding="utf-8"?>
<ds:datastoreItem xmlns:ds="http://schemas.openxmlformats.org/officeDocument/2006/customXml" ds:itemID="{9CDF9DDA-C027-4C98-93C7-1540CEF1AE6F}"/>
</file>

<file path=customXml/itemProps2.xml><?xml version="1.0" encoding="utf-8"?>
<ds:datastoreItem xmlns:ds="http://schemas.openxmlformats.org/officeDocument/2006/customXml" ds:itemID="{C232D32A-E363-4E00-AC6C-47F5A63D014A}"/>
</file>

<file path=customXml/itemProps3.xml><?xml version="1.0" encoding="utf-8"?>
<ds:datastoreItem xmlns:ds="http://schemas.openxmlformats.org/officeDocument/2006/customXml" ds:itemID="{261E0541-B23F-4D4E-8BCF-A2CC4BF9F04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CF023B8-F82B-4A2E-AFFB-D7624A57A24A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6D763B8-B90F-4245-9E0F-10F12EA36021}">
  <ds:schemaRefs>
    <ds:schemaRef ds:uri="194dd49f-f69d-40da-a55b-35db1c49f87a"/>
    <ds:schemaRef ds:uri="http://purl.org/dc/terms/"/>
    <ds:schemaRef ds:uri="d8c13b0c-e34e-4b28-bcb2-463731fd686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bb1d6412-9c2a-4e6a-b437-c1578de8ea05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453</TotalTime>
  <Words>651</Words>
  <Application>Microsoft Office PowerPoint</Application>
  <PresentationFormat>On-screen Show (4:3)</PresentationFormat>
  <Paragraphs>112</Paragraphs>
  <Slides>1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Calibri</vt:lpstr>
      <vt:lpstr>Freestyle Script</vt:lpstr>
      <vt:lpstr>Office Theme</vt:lpstr>
      <vt:lpstr>Visio</vt:lpstr>
      <vt:lpstr>Welcome</vt:lpstr>
      <vt:lpstr>Revisions</vt:lpstr>
      <vt:lpstr>Introduction</vt:lpstr>
      <vt:lpstr>Site Administrator – Assign Roles</vt:lpstr>
      <vt:lpstr>Authorization</vt:lpstr>
      <vt:lpstr>Surrender Request</vt:lpstr>
      <vt:lpstr>Rental Reinstatement</vt:lpstr>
      <vt:lpstr>Rental Default</vt:lpstr>
      <vt:lpstr>Royalty Default</vt:lpstr>
      <vt:lpstr>PowerPoint Presentation</vt:lpstr>
      <vt:lpstr>Congratulations!</vt:lpstr>
    </vt:vector>
  </TitlesOfParts>
  <Company>Government of Alber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eement Management Roles</dc:title>
  <dc:creator>Kerry-Lynne.Kryvenchuk@gov.ab.ca;Octavio.Yin@gov.ab.ca</dc:creator>
  <cp:lastModifiedBy>Angel Best</cp:lastModifiedBy>
  <cp:revision>136</cp:revision>
  <dcterms:created xsi:type="dcterms:W3CDTF">2012-06-04T23:09:21Z</dcterms:created>
  <dcterms:modified xsi:type="dcterms:W3CDTF">2022-11-30T21:2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abf2ea38-542c-4b75-bd7d-582ec36a519f_Enabled">
    <vt:lpwstr>true</vt:lpwstr>
  </property>
  <property fmtid="{D5CDD505-2E9C-101B-9397-08002B2CF9AE}" pid="4" name="MSIP_Label_abf2ea38-542c-4b75-bd7d-582ec36a519f_SetDate">
    <vt:lpwstr>2022-11-30T21:23:07Z</vt:lpwstr>
  </property>
  <property fmtid="{D5CDD505-2E9C-101B-9397-08002B2CF9AE}" pid="5" name="MSIP_Label_abf2ea38-542c-4b75-bd7d-582ec36a519f_Method">
    <vt:lpwstr>Standard</vt:lpwstr>
  </property>
  <property fmtid="{D5CDD505-2E9C-101B-9397-08002B2CF9AE}" pid="6" name="MSIP_Label_abf2ea38-542c-4b75-bd7d-582ec36a519f_Name">
    <vt:lpwstr>Protected A</vt:lpwstr>
  </property>
  <property fmtid="{D5CDD505-2E9C-101B-9397-08002B2CF9AE}" pid="7" name="MSIP_Label_abf2ea38-542c-4b75-bd7d-582ec36a519f_SiteId">
    <vt:lpwstr>2bb51c06-af9b-42c5-8bf5-3c3b7b10850b</vt:lpwstr>
  </property>
  <property fmtid="{D5CDD505-2E9C-101B-9397-08002B2CF9AE}" pid="8" name="MSIP_Label_abf2ea38-542c-4b75-bd7d-582ec36a519f_ActionId">
    <vt:lpwstr>07e4435a-de15-4d54-959e-fb387fdd8e60</vt:lpwstr>
  </property>
  <property fmtid="{D5CDD505-2E9C-101B-9397-08002B2CF9AE}" pid="9" name="MSIP_Label_abf2ea38-542c-4b75-bd7d-582ec36a519f_ContentBits">
    <vt:lpwstr>2</vt:lpwstr>
  </property>
</Properties>
</file>